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6B105F7" w14:textId="77777777" w:rsidR="006E02D7" w:rsidRDefault="006E02D7" w:rsidP="006E02D7">
      <w:pPr>
        <w:spacing w:after="5" w:line="268" w:lineRule="auto"/>
        <w:ind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Министерство науки и высшего образования Российской Федерации</w:t>
      </w:r>
    </w:p>
    <w:p w14:paraId="403E95FE" w14:textId="77777777" w:rsidR="006E02D7" w:rsidRDefault="006E02D7" w:rsidP="006E02D7">
      <w:pPr>
        <w:spacing w:after="0" w:line="276" w:lineRule="auto"/>
        <w:ind w:right="196" w:hanging="145"/>
        <w:jc w:val="center"/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 xml:space="preserve">Федеральное государственное бюджетное образовательное учреждение высшего образования </w:t>
      </w:r>
    </w:p>
    <w:p w14:paraId="3C0D1321" w14:textId="77777777" w:rsidR="006E02D7" w:rsidRDefault="006E02D7" w:rsidP="006E02D7">
      <w:pPr>
        <w:spacing w:after="0" w:line="276" w:lineRule="auto"/>
        <w:ind w:right="196" w:hanging="145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«Владимирский государственный университет</w:t>
      </w:r>
    </w:p>
    <w:p w14:paraId="5CA3BB5E" w14:textId="77777777" w:rsidR="006E02D7" w:rsidRDefault="006E02D7" w:rsidP="006E02D7">
      <w:pPr>
        <w:spacing w:after="16"/>
        <w:ind w:right="54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имени Александра Григорьевича и Николая Григорьевича Столетовых»</w:t>
      </w:r>
    </w:p>
    <w:p w14:paraId="1057F1F3" w14:textId="77777777" w:rsidR="006E02D7" w:rsidRDefault="006E02D7" w:rsidP="006E02D7">
      <w:pPr>
        <w:spacing w:after="16"/>
        <w:ind w:right="54"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(</w:t>
      </w:r>
      <w:proofErr w:type="spellStart"/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ВлГУ</w:t>
      </w:r>
      <w:proofErr w:type="spellEnd"/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)</w:t>
      </w:r>
    </w:p>
    <w:p w14:paraId="18E9A0DE" w14:textId="77777777" w:rsidR="006E02D7" w:rsidRDefault="006E02D7" w:rsidP="006E02D7">
      <w:pPr>
        <w:spacing w:after="29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5CD10DB" w14:textId="77777777" w:rsidR="006E02D7" w:rsidRDefault="006E02D7" w:rsidP="006E02D7">
      <w:pPr>
        <w:spacing w:after="5" w:line="268" w:lineRule="auto"/>
        <w:ind w:hanging="10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b/>
          <w:color w:val="000000"/>
          <w:sz w:val="28"/>
          <w:szCs w:val="28"/>
        </w:rPr>
        <w:t>Кафедра информационных систем и программной инженерии</w:t>
      </w:r>
    </w:p>
    <w:p w14:paraId="370C81D8" w14:textId="77777777" w:rsidR="006E02D7" w:rsidRDefault="006E02D7" w:rsidP="006E02D7">
      <w:pPr>
        <w:spacing w:after="0" w:line="280" w:lineRule="auto"/>
        <w:ind w:right="952" w:firstLine="127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5DDFE9A" w14:textId="77777777" w:rsidR="006E02D7" w:rsidRDefault="006E02D7" w:rsidP="006E02D7">
      <w:pPr>
        <w:spacing w:after="0" w:line="280" w:lineRule="auto"/>
        <w:ind w:right="952" w:firstLine="127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607D508E" w14:textId="77777777" w:rsidR="006E02D7" w:rsidRDefault="006E02D7" w:rsidP="006E02D7">
      <w:pPr>
        <w:spacing w:after="0" w:line="280" w:lineRule="auto"/>
        <w:ind w:right="952" w:firstLine="127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4288461B" w14:textId="0F994196" w:rsidR="006E02D7" w:rsidRDefault="006E02D7" w:rsidP="006E02D7">
      <w:pPr>
        <w:spacing w:after="0" w:line="280" w:lineRule="auto"/>
        <w:ind w:right="952" w:firstLine="127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Практическая работа № </w:t>
      </w:r>
      <w:r w:rsidR="004C7863">
        <w:rPr>
          <w:rFonts w:ascii="Times New Roman" w:eastAsia="Times New Roman" w:hAnsi="Times New Roman" w:cs="Times New Roman"/>
          <w:color w:val="000000"/>
          <w:sz w:val="28"/>
          <w:szCs w:val="28"/>
        </w:rPr>
        <w:t>3-4</w:t>
      </w:r>
    </w:p>
    <w:p w14:paraId="00F65094" w14:textId="77777777" w:rsidR="006E02D7" w:rsidRDefault="006E02D7" w:rsidP="006E02D7">
      <w:pPr>
        <w:spacing w:after="0" w:line="280" w:lineRule="auto"/>
        <w:ind w:right="952" w:firstLine="127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о дисциплине «</w:t>
      </w:r>
      <w:r w:rsidRPr="00380CF0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Основы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проектирования баз данных»</w:t>
      </w:r>
    </w:p>
    <w:p w14:paraId="047DFE48" w14:textId="77777777" w:rsidR="006E02D7" w:rsidRDefault="006E02D7" w:rsidP="006E02D7">
      <w:pPr>
        <w:spacing w:after="0" w:line="280" w:lineRule="auto"/>
        <w:ind w:right="952" w:firstLine="1277"/>
        <w:jc w:val="center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7090D2B1" w14:textId="77777777" w:rsidR="006E02D7" w:rsidRDefault="006E02D7" w:rsidP="006E02D7">
      <w:pPr>
        <w:spacing w:after="42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1200658F" w14:textId="77777777" w:rsidR="004C7863" w:rsidRPr="004C7863" w:rsidRDefault="006E02D7" w:rsidP="004C7863">
      <w:pPr>
        <w:spacing w:after="42"/>
        <w:ind w:firstLine="138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Тема: «</w:t>
      </w:r>
      <w:r w:rsidR="004C7863" w:rsidRPr="004C7863">
        <w:rPr>
          <w:rFonts w:ascii="Times New Roman" w:eastAsia="Times New Roman" w:hAnsi="Times New Roman" w:cs="Times New Roman"/>
          <w:color w:val="000000"/>
          <w:sz w:val="28"/>
          <w:szCs w:val="28"/>
        </w:rPr>
        <w:t>Преобразование модели «сущность-связь» в реляционную</w:t>
      </w:r>
    </w:p>
    <w:p w14:paraId="4ECCF359" w14:textId="3444D340" w:rsidR="006E02D7" w:rsidRDefault="004C7863" w:rsidP="004C7863">
      <w:pPr>
        <w:spacing w:after="42"/>
        <w:ind w:firstLine="138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 w:rsidRPr="004C7863">
        <w:rPr>
          <w:rFonts w:ascii="Times New Roman" w:eastAsia="Times New Roman" w:hAnsi="Times New Roman" w:cs="Times New Roman"/>
          <w:color w:val="000000"/>
          <w:sz w:val="28"/>
          <w:szCs w:val="28"/>
        </w:rPr>
        <w:t>модель данных</w:t>
      </w:r>
      <w:r w:rsidR="006E02D7">
        <w:rPr>
          <w:rFonts w:ascii="Times New Roman" w:eastAsia="Times New Roman" w:hAnsi="Times New Roman" w:cs="Times New Roman"/>
          <w:color w:val="000000"/>
          <w:sz w:val="28"/>
          <w:szCs w:val="28"/>
        </w:rPr>
        <w:t>»</w:t>
      </w:r>
    </w:p>
    <w:p w14:paraId="27A07407" w14:textId="77777777" w:rsidR="006E02D7" w:rsidRDefault="006E02D7" w:rsidP="006E02D7">
      <w:pPr>
        <w:spacing w:after="0" w:line="273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518FEA16" w14:textId="77777777" w:rsidR="006E02D7" w:rsidRDefault="006E02D7" w:rsidP="006E02D7">
      <w:pPr>
        <w:spacing w:after="0" w:line="273" w:lineRule="auto"/>
        <w:jc w:val="center"/>
        <w:outlineLvl w:val="0"/>
        <w:rPr>
          <w:rFonts w:ascii="Times New Roman" w:eastAsia="Times New Roman" w:hAnsi="Times New Roman" w:cs="Times New Roman"/>
          <w:color w:val="000000"/>
          <w:sz w:val="28"/>
          <w:szCs w:val="28"/>
        </w:rPr>
      </w:pPr>
    </w:p>
    <w:p w14:paraId="19143B04" w14:textId="77777777" w:rsidR="006E02D7" w:rsidRDefault="006E02D7" w:rsidP="006E02D7">
      <w:pPr>
        <w:tabs>
          <w:tab w:val="left" w:pos="7656"/>
        </w:tabs>
        <w:rPr>
          <w:rFonts w:ascii="Times New Roman" w:hAnsi="Times New Roman" w:cs="Times New Roman"/>
          <w:sz w:val="28"/>
          <w:szCs w:val="28"/>
        </w:rPr>
      </w:pPr>
    </w:p>
    <w:p w14:paraId="3828C6F2" w14:textId="77777777" w:rsidR="006E02D7" w:rsidRDefault="006E02D7" w:rsidP="006E02D7">
      <w:pPr>
        <w:rPr>
          <w:rFonts w:ascii="Times New Roman" w:hAnsi="Times New Roman" w:cs="Times New Roman"/>
          <w:sz w:val="28"/>
          <w:szCs w:val="28"/>
        </w:rPr>
      </w:pPr>
    </w:p>
    <w:p w14:paraId="0F64F820" w14:textId="77777777" w:rsidR="006E02D7" w:rsidRDefault="006E02D7" w:rsidP="006E02D7">
      <w:pPr>
        <w:rPr>
          <w:rFonts w:ascii="Times New Roman" w:hAnsi="Times New Roman" w:cs="Times New Roman"/>
          <w:sz w:val="28"/>
          <w:szCs w:val="28"/>
        </w:rPr>
      </w:pPr>
    </w:p>
    <w:p w14:paraId="2F8F9EAB" w14:textId="77777777" w:rsidR="006E02D7" w:rsidRDefault="006E02D7" w:rsidP="006E02D7">
      <w:pPr>
        <w:tabs>
          <w:tab w:val="left" w:pos="8388"/>
        </w:tabs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:</w:t>
      </w:r>
    </w:p>
    <w:p w14:paraId="33C6E50E" w14:textId="77777777" w:rsidR="006E02D7" w:rsidRDefault="006E02D7" w:rsidP="006E02D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 гр. ИРсп-121</w:t>
      </w:r>
    </w:p>
    <w:p w14:paraId="704E293E" w14:textId="77777777" w:rsidR="006E02D7" w:rsidRDefault="006E02D7" w:rsidP="006E02D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ветлана Орлова</w:t>
      </w:r>
    </w:p>
    <w:p w14:paraId="01912397" w14:textId="77777777" w:rsidR="006E02D7" w:rsidRDefault="006E02D7" w:rsidP="006E02D7">
      <w:pPr>
        <w:jc w:val="right"/>
        <w:rPr>
          <w:rFonts w:ascii="Times New Roman" w:hAnsi="Times New Roman" w:cs="Times New Roman"/>
          <w:sz w:val="28"/>
          <w:szCs w:val="28"/>
        </w:rPr>
      </w:pPr>
    </w:p>
    <w:p w14:paraId="380F1945" w14:textId="77777777" w:rsidR="006E02D7" w:rsidRDefault="006E02D7" w:rsidP="006E02D7">
      <w:pPr>
        <w:jc w:val="right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няла:</w:t>
      </w:r>
    </w:p>
    <w:p w14:paraId="36493580" w14:textId="77777777" w:rsidR="006E02D7" w:rsidRDefault="006E02D7" w:rsidP="006E02D7">
      <w:pPr>
        <w:jc w:val="right"/>
      </w:pPr>
      <w:proofErr w:type="spellStart"/>
      <w:r>
        <w:rPr>
          <w:rFonts w:ascii="Times New Roman" w:hAnsi="Times New Roman" w:cs="Times New Roman"/>
          <w:sz w:val="28"/>
          <w:szCs w:val="28"/>
        </w:rPr>
        <w:t>Курьерова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С. А.</w:t>
      </w:r>
    </w:p>
    <w:p w14:paraId="31962EBE" w14:textId="77777777" w:rsidR="006E02D7" w:rsidRDefault="006E02D7" w:rsidP="006E02D7">
      <w:pPr>
        <w:jc w:val="center"/>
      </w:pPr>
    </w:p>
    <w:p w14:paraId="698BEE30" w14:textId="77777777" w:rsidR="006E02D7" w:rsidRDefault="006E02D7" w:rsidP="006E02D7"/>
    <w:p w14:paraId="383D85FF" w14:textId="77777777" w:rsidR="006E02D7" w:rsidRDefault="006E02D7" w:rsidP="006E02D7"/>
    <w:p w14:paraId="2B4A6A52" w14:textId="77777777" w:rsidR="006E02D7" w:rsidRDefault="006E02D7" w:rsidP="006E02D7"/>
    <w:p w14:paraId="60DD87BB" w14:textId="77777777" w:rsidR="006E02D7" w:rsidRDefault="006E02D7" w:rsidP="006E02D7"/>
    <w:p w14:paraId="2DACF6C3" w14:textId="77777777" w:rsidR="006E02D7" w:rsidRDefault="006E02D7" w:rsidP="006E02D7">
      <w:pPr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sz w:val="28"/>
          <w:szCs w:val="28"/>
        </w:rPr>
        <w:t>Владимир 2023 г.</w:t>
      </w:r>
    </w:p>
    <w:p w14:paraId="0F569F67" w14:textId="7BA48331" w:rsidR="00A91754" w:rsidRPr="00FD6966" w:rsidRDefault="006E02D7" w:rsidP="00FD6966">
      <w:pPr>
        <w:spacing w:after="0" w:line="360" w:lineRule="auto"/>
        <w:contextualSpacing/>
        <w:mirrorIndents/>
        <w:rPr>
          <w:rFonts w:ascii="Times New Roman" w:hAnsi="Times New Roman" w:cs="Times New Roman"/>
          <w:b/>
          <w:sz w:val="28"/>
        </w:rPr>
      </w:pPr>
      <w:r w:rsidRPr="00380CF0">
        <w:rPr>
          <w:rFonts w:ascii="Times New Roman" w:hAnsi="Times New Roman" w:cs="Times New Roman"/>
          <w:b/>
          <w:sz w:val="28"/>
        </w:rPr>
        <w:lastRenderedPageBreak/>
        <w:t>Цель работы</w:t>
      </w:r>
      <w:r w:rsidR="00FD6966" w:rsidRPr="00FD6966">
        <w:rPr>
          <w:rFonts w:ascii="Times New Roman" w:hAnsi="Times New Roman" w:cs="Times New Roman"/>
          <w:b/>
          <w:sz w:val="28"/>
        </w:rPr>
        <w:t xml:space="preserve">: </w:t>
      </w:r>
      <w:r w:rsidR="00FD6966">
        <w:rPr>
          <w:rFonts w:ascii="Times New Roman" w:hAnsi="Times New Roman" w:cs="Times New Roman"/>
          <w:sz w:val="28"/>
        </w:rPr>
        <w:t>о</w:t>
      </w:r>
      <w:r w:rsidR="00080237" w:rsidRPr="00CC53C2">
        <w:rPr>
          <w:rFonts w:ascii="Times New Roman" w:hAnsi="Times New Roman" w:cs="Times New Roman"/>
          <w:sz w:val="28"/>
          <w:szCs w:val="28"/>
        </w:rPr>
        <w:t>знакомиться с реляционной моделью данных, выполнить преобразование модели «сущность-связь» в реляционную модель данных</w:t>
      </w:r>
    </w:p>
    <w:p w14:paraId="18DF5523" w14:textId="62D52E86" w:rsidR="00080237" w:rsidRPr="00CB799B" w:rsidRDefault="00FD6966" w:rsidP="00FD6966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Ход работы:</w:t>
      </w:r>
    </w:p>
    <w:p w14:paraId="00A3FEC1" w14:textId="518D30EF" w:rsidR="00FD6966" w:rsidRDefault="00B258F4" w:rsidP="00B258F4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t>Задание 1:</w:t>
      </w:r>
    </w:p>
    <w:p w14:paraId="72ABC008" w14:textId="2E70F327" w:rsidR="00080237" w:rsidRDefault="00080237" w:rsidP="00FD696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B799B">
        <w:rPr>
          <w:rFonts w:ascii="Times New Roman" w:hAnsi="Times New Roman" w:cs="Times New Roman"/>
          <w:sz w:val="28"/>
          <w:szCs w:val="28"/>
        </w:rPr>
        <w:t>Модель «сущность-связь» с указанными необязательными связями со сторон некоторых сущностей</w:t>
      </w:r>
      <w:r w:rsidR="00CB799B">
        <w:rPr>
          <w:rFonts w:ascii="Times New Roman" w:hAnsi="Times New Roman" w:cs="Times New Roman"/>
          <w:sz w:val="28"/>
          <w:szCs w:val="28"/>
        </w:rPr>
        <w:t>.</w:t>
      </w:r>
    </w:p>
    <w:p w14:paraId="3E2CEC1F" w14:textId="5C6B3524" w:rsidR="00FD6966" w:rsidRPr="00FD6966" w:rsidRDefault="00FD6966" w:rsidP="00FD696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е задания:</w:t>
      </w:r>
    </w:p>
    <w:p w14:paraId="40DD0195" w14:textId="297DDC8D" w:rsidR="009D3AEA" w:rsidRPr="00FD6966" w:rsidRDefault="00A20EFF" w:rsidP="00B258F4">
      <w:pPr>
        <w:keepNext/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i/>
          <w:sz w:val="28"/>
          <w:szCs w:val="28"/>
        </w:rPr>
      </w:pPr>
      <w:r>
        <w:object w:dxaOrig="25156" w:dyaOrig="10231" w14:anchorId="5370E7E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187.2pt" o:ole="">
            <v:imagedata r:id="rId4" o:title=""/>
          </v:shape>
          <o:OLEObject Type="Embed" ProgID="Visio.Drawing.15" ShapeID="_x0000_i1025" DrawAspect="Content" ObjectID="_1761557763" r:id="rId5"/>
        </w:object>
      </w:r>
      <w:r w:rsidR="00FD6966" w:rsidRPr="00B258F4">
        <w:rPr>
          <w:rFonts w:ascii="Times New Roman" w:hAnsi="Times New Roman" w:cs="Times New Roman"/>
          <w:sz w:val="28"/>
        </w:rPr>
        <w:t xml:space="preserve">Рисунок </w:t>
      </w:r>
      <w:r w:rsidR="00FD6966" w:rsidRPr="00B258F4">
        <w:rPr>
          <w:rFonts w:ascii="Times New Roman" w:hAnsi="Times New Roman" w:cs="Times New Roman"/>
          <w:sz w:val="28"/>
        </w:rPr>
        <w:fldChar w:fldCharType="begin"/>
      </w:r>
      <w:r w:rsidR="00FD6966" w:rsidRPr="00B258F4">
        <w:rPr>
          <w:rFonts w:ascii="Times New Roman" w:hAnsi="Times New Roman" w:cs="Times New Roman"/>
          <w:sz w:val="28"/>
        </w:rPr>
        <w:instrText xml:space="preserve"> SEQ Рисунок \* ARABIC </w:instrText>
      </w:r>
      <w:r w:rsidR="00FD6966" w:rsidRPr="00B258F4">
        <w:rPr>
          <w:rFonts w:ascii="Times New Roman" w:hAnsi="Times New Roman" w:cs="Times New Roman"/>
          <w:sz w:val="28"/>
        </w:rPr>
        <w:fldChar w:fldCharType="separate"/>
      </w:r>
      <w:r w:rsidR="00FD6966" w:rsidRPr="00B258F4">
        <w:rPr>
          <w:rFonts w:ascii="Times New Roman" w:hAnsi="Times New Roman" w:cs="Times New Roman"/>
          <w:noProof/>
          <w:sz w:val="28"/>
        </w:rPr>
        <w:t>1</w:t>
      </w:r>
      <w:r w:rsidR="00FD6966" w:rsidRPr="00B258F4">
        <w:rPr>
          <w:rFonts w:ascii="Times New Roman" w:hAnsi="Times New Roman" w:cs="Times New Roman"/>
          <w:sz w:val="28"/>
        </w:rPr>
        <w:fldChar w:fldCharType="end"/>
      </w:r>
      <w:r w:rsidR="00FD6966" w:rsidRPr="00B258F4">
        <w:rPr>
          <w:rFonts w:ascii="Times New Roman" w:hAnsi="Times New Roman" w:cs="Times New Roman"/>
          <w:sz w:val="28"/>
        </w:rPr>
        <w:t xml:space="preserve"> -</w:t>
      </w:r>
      <w:r w:rsidR="00FD6966" w:rsidRPr="00B258F4">
        <w:rPr>
          <w:rFonts w:ascii="Times New Roman" w:hAnsi="Times New Roman" w:cs="Times New Roman"/>
          <w:i/>
          <w:sz w:val="28"/>
        </w:rPr>
        <w:t xml:space="preserve"> </w:t>
      </w:r>
      <w:r w:rsidR="00FD6966" w:rsidRPr="00B258F4">
        <w:rPr>
          <w:rFonts w:ascii="Times New Roman" w:hAnsi="Times New Roman" w:cs="Times New Roman"/>
          <w:sz w:val="28"/>
        </w:rPr>
        <w:t>Модель «сущность-связь» с указанными необязательными связями</w:t>
      </w:r>
    </w:p>
    <w:p w14:paraId="27F61221" w14:textId="0D12C566" w:rsidR="00AC6E4B" w:rsidRPr="00CB799B" w:rsidRDefault="00982230" w:rsidP="00982230">
      <w:pPr>
        <w:spacing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14:paraId="5CD364C8" w14:textId="4C41AE75" w:rsidR="00B258F4" w:rsidRPr="00B258F4" w:rsidRDefault="00B258F4" w:rsidP="00B258F4">
      <w:pPr>
        <w:spacing w:after="0" w:line="360" w:lineRule="auto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b/>
          <w:sz w:val="28"/>
          <w:szCs w:val="28"/>
        </w:rPr>
        <w:lastRenderedPageBreak/>
        <w:t>Задание 2:</w:t>
      </w:r>
      <w:bookmarkStart w:id="0" w:name="_GoBack"/>
      <w:bookmarkEnd w:id="0"/>
    </w:p>
    <w:p w14:paraId="3A737FD4" w14:textId="3BB6C803" w:rsidR="00080237" w:rsidRDefault="00080237" w:rsidP="00CB799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CB799B">
        <w:rPr>
          <w:rFonts w:ascii="Times New Roman" w:hAnsi="Times New Roman" w:cs="Times New Roman"/>
          <w:sz w:val="28"/>
          <w:szCs w:val="28"/>
        </w:rPr>
        <w:t>Преобразованная модель «сущность-связь» в реляционную модель данных</w:t>
      </w:r>
      <w:r w:rsidR="00CB799B">
        <w:rPr>
          <w:rFonts w:ascii="Times New Roman" w:hAnsi="Times New Roman" w:cs="Times New Roman"/>
          <w:sz w:val="28"/>
          <w:szCs w:val="28"/>
        </w:rPr>
        <w:t>.</w:t>
      </w:r>
    </w:p>
    <w:p w14:paraId="29497C07" w14:textId="2B06B3C1" w:rsidR="00B258F4" w:rsidRPr="00B258F4" w:rsidRDefault="00B258F4" w:rsidP="00B258F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b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ение задания:</w:t>
      </w:r>
    </w:p>
    <w:p w14:paraId="38E12D7E" w14:textId="1BA1C4C3" w:rsidR="009D3AEA" w:rsidRDefault="0000706A" w:rsidP="009D3AEA">
      <w:pPr>
        <w:keepNext/>
        <w:spacing w:after="0" w:line="360" w:lineRule="auto"/>
        <w:ind w:firstLine="709"/>
        <w:contextualSpacing/>
        <w:jc w:val="center"/>
      </w:pPr>
      <w:r>
        <w:object w:dxaOrig="25110" w:dyaOrig="10231" w14:anchorId="26CE9650">
          <v:shape id="_x0000_i1029" type="#_x0000_t75" style="width:468pt;height:187.2pt" o:ole="">
            <v:imagedata r:id="rId6" o:title=""/>
          </v:shape>
          <o:OLEObject Type="Embed" ProgID="Visio.Drawing.15" ShapeID="_x0000_i1029" DrawAspect="Content" ObjectID="_1761557764" r:id="rId7"/>
        </w:object>
      </w:r>
    </w:p>
    <w:p w14:paraId="6E23FB38" w14:textId="3A2562A7" w:rsidR="00FD71AB" w:rsidRPr="00FD6966" w:rsidRDefault="009D3AEA" w:rsidP="009D3AEA">
      <w:pPr>
        <w:pStyle w:val="a5"/>
        <w:jc w:val="center"/>
        <w:rPr>
          <w:rFonts w:ascii="Times New Roman" w:hAnsi="Times New Roman" w:cs="Times New Roman"/>
          <w:i w:val="0"/>
          <w:color w:val="auto"/>
          <w:sz w:val="44"/>
          <w:szCs w:val="28"/>
        </w:rPr>
      </w:pPr>
      <w:r w:rsidRPr="00FD6966">
        <w:rPr>
          <w:rFonts w:ascii="Times New Roman" w:hAnsi="Times New Roman" w:cs="Times New Roman"/>
          <w:i w:val="0"/>
          <w:color w:val="auto"/>
          <w:sz w:val="28"/>
        </w:rPr>
        <w:t xml:space="preserve">Рисунок </w:t>
      </w:r>
      <w:r w:rsidRPr="00FD6966">
        <w:rPr>
          <w:rFonts w:ascii="Times New Roman" w:hAnsi="Times New Roman" w:cs="Times New Roman"/>
          <w:i w:val="0"/>
          <w:color w:val="auto"/>
          <w:sz w:val="28"/>
        </w:rPr>
        <w:fldChar w:fldCharType="begin"/>
      </w:r>
      <w:r w:rsidRPr="00FD6966">
        <w:rPr>
          <w:rFonts w:ascii="Times New Roman" w:hAnsi="Times New Roman" w:cs="Times New Roman"/>
          <w:i w:val="0"/>
          <w:color w:val="auto"/>
          <w:sz w:val="28"/>
        </w:rPr>
        <w:instrText xml:space="preserve"> SEQ Рисунок \* ARABIC </w:instrText>
      </w:r>
      <w:r w:rsidRPr="00FD6966">
        <w:rPr>
          <w:rFonts w:ascii="Times New Roman" w:hAnsi="Times New Roman" w:cs="Times New Roman"/>
          <w:i w:val="0"/>
          <w:color w:val="auto"/>
          <w:sz w:val="28"/>
        </w:rPr>
        <w:fldChar w:fldCharType="separate"/>
      </w:r>
      <w:r w:rsidR="00FD6966" w:rsidRPr="00FD6966">
        <w:rPr>
          <w:rFonts w:ascii="Times New Roman" w:hAnsi="Times New Roman" w:cs="Times New Roman"/>
          <w:i w:val="0"/>
          <w:noProof/>
          <w:color w:val="auto"/>
          <w:sz w:val="28"/>
        </w:rPr>
        <w:t>2</w:t>
      </w:r>
      <w:r w:rsidRPr="00FD6966">
        <w:rPr>
          <w:rFonts w:ascii="Times New Roman" w:hAnsi="Times New Roman" w:cs="Times New Roman"/>
          <w:i w:val="0"/>
          <w:color w:val="auto"/>
          <w:sz w:val="28"/>
        </w:rPr>
        <w:fldChar w:fldCharType="end"/>
      </w:r>
      <w:r w:rsidRPr="00FD6966">
        <w:rPr>
          <w:rFonts w:ascii="Times New Roman" w:hAnsi="Times New Roman" w:cs="Times New Roman"/>
          <w:i w:val="0"/>
          <w:color w:val="auto"/>
          <w:sz w:val="28"/>
        </w:rPr>
        <w:t xml:space="preserve"> - Реляционная модель</w:t>
      </w:r>
    </w:p>
    <w:p w14:paraId="04F75A6C" w14:textId="5FAF7579" w:rsidR="00924B4C" w:rsidRPr="00C73CF1" w:rsidRDefault="00CC53C2" w:rsidP="00B258F4">
      <w:pPr>
        <w:spacing w:after="0" w:line="360" w:lineRule="auto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b/>
          <w:sz w:val="28"/>
        </w:rPr>
        <w:t>Вывод</w:t>
      </w:r>
      <w:r w:rsidR="00FD6966">
        <w:rPr>
          <w:rFonts w:ascii="Times New Roman" w:hAnsi="Times New Roman" w:cs="Times New Roman"/>
          <w:b/>
          <w:sz w:val="28"/>
        </w:rPr>
        <w:t xml:space="preserve"> работы: </w:t>
      </w:r>
      <w:r w:rsidR="00FD6966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bCs/>
          <w:sz w:val="28"/>
        </w:rPr>
        <w:t xml:space="preserve"> ходе данной практической работы </w:t>
      </w:r>
      <w:r>
        <w:rPr>
          <w:rFonts w:ascii="Times New Roman" w:hAnsi="Times New Roman" w:cs="Times New Roman"/>
          <w:sz w:val="28"/>
          <w:szCs w:val="28"/>
        </w:rPr>
        <w:t>прошло знакомство</w:t>
      </w:r>
      <w:r w:rsidRPr="00CC53C2">
        <w:rPr>
          <w:rFonts w:ascii="Times New Roman" w:hAnsi="Times New Roman" w:cs="Times New Roman"/>
          <w:sz w:val="28"/>
          <w:szCs w:val="28"/>
        </w:rPr>
        <w:t xml:space="preserve"> с реляционной моделью данных, выполн</w:t>
      </w:r>
      <w:r>
        <w:rPr>
          <w:rFonts w:ascii="Times New Roman" w:hAnsi="Times New Roman" w:cs="Times New Roman"/>
          <w:sz w:val="28"/>
          <w:szCs w:val="28"/>
        </w:rPr>
        <w:t>ено</w:t>
      </w:r>
      <w:r w:rsidRPr="00CC53C2">
        <w:rPr>
          <w:rFonts w:ascii="Times New Roman" w:hAnsi="Times New Roman" w:cs="Times New Roman"/>
          <w:sz w:val="28"/>
          <w:szCs w:val="28"/>
        </w:rPr>
        <w:t xml:space="preserve"> преобразование модели «сущность-связь» в реляционную модель данных</w:t>
      </w:r>
      <w:r>
        <w:rPr>
          <w:rFonts w:ascii="Times New Roman" w:hAnsi="Times New Roman" w:cs="Times New Roman"/>
          <w:sz w:val="28"/>
          <w:szCs w:val="28"/>
        </w:rPr>
        <w:t>.</w:t>
      </w:r>
    </w:p>
    <w:sectPr w:rsidR="00924B4C" w:rsidRPr="00C73CF1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D4285"/>
    <w:rsid w:val="0000706A"/>
    <w:rsid w:val="00080237"/>
    <w:rsid w:val="00130FFA"/>
    <w:rsid w:val="00184E58"/>
    <w:rsid w:val="00297C9F"/>
    <w:rsid w:val="002D4285"/>
    <w:rsid w:val="002E5A1B"/>
    <w:rsid w:val="00424B9C"/>
    <w:rsid w:val="004A3FA4"/>
    <w:rsid w:val="004C7863"/>
    <w:rsid w:val="006E02D7"/>
    <w:rsid w:val="00807B80"/>
    <w:rsid w:val="00924B4C"/>
    <w:rsid w:val="00982230"/>
    <w:rsid w:val="00985C50"/>
    <w:rsid w:val="009D3AEA"/>
    <w:rsid w:val="00A20EFF"/>
    <w:rsid w:val="00A91754"/>
    <w:rsid w:val="00AC6E4B"/>
    <w:rsid w:val="00B258F4"/>
    <w:rsid w:val="00C73CF1"/>
    <w:rsid w:val="00CB799B"/>
    <w:rsid w:val="00CC53C2"/>
    <w:rsid w:val="00DF3655"/>
    <w:rsid w:val="00E43D8C"/>
    <w:rsid w:val="00EB0755"/>
    <w:rsid w:val="00F80FB1"/>
    <w:rsid w:val="00FD6966"/>
    <w:rsid w:val="00FD71A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3D53EE62"/>
  <w15:chartTrackingRefBased/>
  <w15:docId w15:val="{69592D39-943A-422D-98BC-CB9723B449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6E02D7"/>
    <w:pPr>
      <w:spacing w:line="256" w:lineRule="auto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styleId="a3">
    <w:name w:val="Hyperlink"/>
    <w:basedOn w:val="a0"/>
    <w:uiPriority w:val="99"/>
    <w:unhideWhenUsed/>
    <w:rsid w:val="004A3FA4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CC53C2"/>
    <w:rPr>
      <w:color w:val="605E5C"/>
      <w:shd w:val="clear" w:color="auto" w:fill="E1DFDD"/>
    </w:rPr>
  </w:style>
  <w:style w:type="character" w:styleId="a4">
    <w:name w:val="FollowedHyperlink"/>
    <w:basedOn w:val="a0"/>
    <w:uiPriority w:val="99"/>
    <w:semiHidden/>
    <w:unhideWhenUsed/>
    <w:rsid w:val="00FD71AB"/>
    <w:rPr>
      <w:color w:val="954F72" w:themeColor="followedHyperlink"/>
      <w:u w:val="single"/>
    </w:rPr>
  </w:style>
  <w:style w:type="paragraph" w:styleId="a5">
    <w:name w:val="caption"/>
    <w:basedOn w:val="a"/>
    <w:next w:val="a"/>
    <w:uiPriority w:val="35"/>
    <w:unhideWhenUsed/>
    <w:qFormat/>
    <w:rsid w:val="009D3AEA"/>
    <w:pPr>
      <w:spacing w:after="200" w:line="240" w:lineRule="auto"/>
    </w:pPr>
    <w:rPr>
      <w:i/>
      <w:iCs/>
      <w:color w:val="44546A" w:themeColor="text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7</TotalTime>
  <Pages>3</Pages>
  <Words>198</Words>
  <Characters>1132</Characters>
  <Application>Microsoft Office Word</Application>
  <DocSecurity>0</DocSecurity>
  <Lines>9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32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ветлана</dc:creator>
  <cp:keywords/>
  <dc:description/>
  <cp:lastModifiedBy>stu-irsp121</cp:lastModifiedBy>
  <cp:revision>25</cp:revision>
  <dcterms:created xsi:type="dcterms:W3CDTF">2023-10-17T13:25:00Z</dcterms:created>
  <dcterms:modified xsi:type="dcterms:W3CDTF">2023-11-15T09:50:00Z</dcterms:modified>
</cp:coreProperties>
</file>